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5C281B" w:rsidRDefault="005C281B" w:rsidP="00576635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선언] </w:t>
      </w:r>
      <w:r w:rsidR="00576635">
        <w:rPr>
          <w:rFonts w:asciiTheme="minorHAnsi" w:eastAsiaTheme="minorHAnsi" w:hAnsiTheme="minorHAnsi" w:hint="eastAsia"/>
          <w:sz w:val="20"/>
          <w:szCs w:val="20"/>
        </w:rPr>
        <w:t xml:space="preserve">임의의 숫자 변수 : int </w:t>
      </w:r>
      <w:r>
        <w:rPr>
          <w:rFonts w:asciiTheme="minorHAnsi" w:eastAsiaTheme="minorHAnsi" w:hAnsiTheme="minorHAnsi" w:hint="eastAsia"/>
          <w:sz w:val="20"/>
          <w:szCs w:val="20"/>
        </w:rPr>
        <w:t>a</w:t>
      </w:r>
      <w:r w:rsidR="00D0396C" w:rsidRPr="00D0396C">
        <w:rPr>
          <w:rFonts w:asciiTheme="minorHAnsi" w:eastAsiaTheme="minorHAnsi" w:hAnsiTheme="minorHAnsi"/>
          <w:sz w:val="20"/>
          <w:szCs w:val="20"/>
        </w:rPr>
        <w:t>Number</w:t>
      </w:r>
      <w:r w:rsidR="00D0396C" w:rsidRPr="00D0396C"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="00576635">
        <w:rPr>
          <w:rFonts w:asciiTheme="minorHAnsi" w:eastAsiaTheme="minorHAnsi" w:hAnsiTheme="minorHAnsi" w:hint="eastAsia"/>
          <w:sz w:val="20"/>
          <w:szCs w:val="20"/>
        </w:rPr>
        <w:t xml:space="preserve">[3], 사용자 입력 숫자 변수 int </w:t>
      </w:r>
      <w:r>
        <w:rPr>
          <w:rFonts w:asciiTheme="minorHAnsi" w:eastAsiaTheme="minorHAnsi" w:hAnsiTheme="minorHAnsi" w:hint="eastAsia"/>
          <w:sz w:val="20"/>
          <w:szCs w:val="20"/>
        </w:rPr>
        <w:t>a</w:t>
      </w:r>
      <w:r w:rsidR="00576635">
        <w:rPr>
          <w:rFonts w:asciiTheme="minorHAnsi" w:eastAsiaTheme="minorHAnsi" w:hAnsiTheme="minorHAnsi" w:hint="eastAsia"/>
          <w:sz w:val="20"/>
          <w:szCs w:val="20"/>
        </w:rPr>
        <w:t>User</w:t>
      </w:r>
      <w:r w:rsidR="00D0396C" w:rsidRPr="00D0396C">
        <w:rPr>
          <w:rFonts w:asciiTheme="minorHAnsi" w:eastAsiaTheme="minorHAnsi" w:hAnsiTheme="minorHAnsi"/>
          <w:sz w:val="20"/>
          <w:szCs w:val="20"/>
        </w:rPr>
        <w:t>Number</w:t>
      </w:r>
      <w:r w:rsidR="00D0396C" w:rsidRPr="00D0396C"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="00576635">
        <w:rPr>
          <w:rFonts w:asciiTheme="minorHAnsi" w:eastAsiaTheme="minorHAnsi" w:hAnsiTheme="minorHAnsi" w:hint="eastAsia"/>
          <w:sz w:val="20"/>
          <w:szCs w:val="20"/>
        </w:rPr>
        <w:t>[3]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, </w:t>
      </w:r>
    </w:p>
    <w:p w:rsidR="008A14C7" w:rsidRDefault="005C281B" w:rsidP="005C281B">
      <w:pPr>
        <w:pStyle w:val="a6"/>
        <w:ind w:leftChars="380" w:left="760" w:firstLineChars="300" w:firstLine="600"/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게임횟수 변수 : </w:t>
      </w:r>
      <w:r w:rsidR="006E0772">
        <w:rPr>
          <w:rFonts w:asciiTheme="minorHAnsi" w:eastAsiaTheme="minorHAnsi" w:hAnsiTheme="minorHAnsi" w:hint="eastAsia"/>
          <w:sz w:val="20"/>
          <w:szCs w:val="20"/>
        </w:rPr>
        <w:t xml:space="preserve">int </w:t>
      </w:r>
      <w:r>
        <w:rPr>
          <w:rFonts w:asciiTheme="minorHAnsi" w:eastAsiaTheme="minorHAnsi" w:hAnsiTheme="minorHAnsi" w:hint="eastAsia"/>
          <w:sz w:val="20"/>
          <w:szCs w:val="20"/>
        </w:rPr>
        <w:t>nGameCount = 1</w:t>
      </w:r>
    </w:p>
    <w:p w:rsidR="00576635" w:rsidRDefault="00773E87" w:rsidP="00576635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1~9까지 </w:t>
      </w:r>
      <w:r w:rsidR="005C281B">
        <w:rPr>
          <w:rFonts w:asciiTheme="minorHAnsi" w:eastAsiaTheme="minorHAnsi" w:hAnsiTheme="minorHAnsi" w:hint="eastAsia"/>
          <w:sz w:val="20"/>
          <w:szCs w:val="20"/>
        </w:rPr>
        <w:t xml:space="preserve">중복되지 않는 숫자 3개 </w:t>
      </w:r>
      <w:r>
        <w:rPr>
          <w:rFonts w:asciiTheme="minorHAnsi" w:eastAsiaTheme="minorHAnsi" w:hAnsiTheme="minorHAnsi" w:hint="eastAsia"/>
          <w:sz w:val="20"/>
          <w:szCs w:val="20"/>
        </w:rPr>
        <w:t>생성</w:t>
      </w:r>
      <w:r w:rsidR="005C281B">
        <w:rPr>
          <w:rFonts w:asciiTheme="minorHAnsi" w:eastAsiaTheme="minorHAnsi" w:hAnsiTheme="minorHAnsi" w:hint="eastAsia"/>
          <w:sz w:val="20"/>
          <w:szCs w:val="20"/>
        </w:rPr>
        <w:t>해서 a</w:t>
      </w:r>
      <w:r w:rsidR="00D0396C" w:rsidRPr="00D0396C">
        <w:rPr>
          <w:rFonts w:asciiTheme="minorHAnsi" w:eastAsiaTheme="minorHAnsi" w:hAnsiTheme="minorHAnsi"/>
          <w:sz w:val="20"/>
          <w:szCs w:val="20"/>
        </w:rPr>
        <w:t>Number</w:t>
      </w:r>
      <w:r w:rsidR="005C281B">
        <w:rPr>
          <w:rFonts w:asciiTheme="minorHAnsi" w:eastAsiaTheme="minorHAnsi" w:hAnsiTheme="minorHAnsi" w:hint="eastAsia"/>
          <w:sz w:val="20"/>
          <w:szCs w:val="20"/>
        </w:rPr>
        <w:t>에 입력</w:t>
      </w:r>
    </w:p>
    <w:p w:rsidR="008A14C7" w:rsidRDefault="005C281B" w:rsidP="005C281B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게임</w:t>
      </w:r>
      <w:r w:rsidR="00274ACC">
        <w:rPr>
          <w:rFonts w:asciiTheme="minorHAnsi" w:eastAsiaTheme="minorHAnsi" w:hAnsiTheme="minorHAnsi" w:hint="eastAsia"/>
          <w:sz w:val="20"/>
          <w:szCs w:val="20"/>
        </w:rPr>
        <w:t xml:space="preserve"> 규칙</w:t>
      </w:r>
    </w:p>
    <w:p w:rsidR="005C281B" w:rsidRDefault="005C281B" w:rsidP="005C281B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nStrike = 0, nBall = 0</w:t>
      </w:r>
    </w:p>
    <w:p w:rsidR="000C49FC" w:rsidRDefault="000C49FC" w:rsidP="005C281B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게임횟수, 숫자입력하라는 메시지</w:t>
      </w:r>
    </w:p>
    <w:p w:rsidR="005C281B" w:rsidRDefault="005C281B" w:rsidP="005C281B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입력] aUser</w:t>
      </w:r>
      <w:r w:rsidR="00D0396C" w:rsidRPr="00D0396C">
        <w:rPr>
          <w:rFonts w:asciiTheme="minorHAnsi" w:eastAsiaTheme="minorHAnsi" w:hAnsiTheme="minorHAnsi"/>
          <w:sz w:val="20"/>
          <w:szCs w:val="20"/>
        </w:rPr>
        <w:t>Number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에 3개의 숫자 입력</w:t>
      </w:r>
    </w:p>
    <w:p w:rsidR="005C281B" w:rsidRDefault="005C281B" w:rsidP="005C281B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사용자 입력 숫자가 1~9 사이인지</w:t>
      </w:r>
    </w:p>
    <w:p w:rsidR="005C281B" w:rsidRDefault="005C281B" w:rsidP="005C281B">
      <w:pPr>
        <w:pStyle w:val="a6"/>
        <w:numPr>
          <w:ilvl w:val="1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5C281B" w:rsidRDefault="005C281B" w:rsidP="005C281B">
      <w:pPr>
        <w:pStyle w:val="a6"/>
        <w:numPr>
          <w:ilvl w:val="2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사용자 입력 숫자</w:t>
      </w:r>
      <w:r w:rsidR="00274ACC">
        <w:rPr>
          <w:rFonts w:asciiTheme="minorHAnsi" w:eastAsiaTheme="minorHAnsi" w:hAnsiTheme="minorHAnsi" w:hint="eastAsia"/>
          <w:sz w:val="20"/>
          <w:szCs w:val="20"/>
        </w:rPr>
        <w:t>들이 서로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같은지</w:t>
      </w:r>
    </w:p>
    <w:p w:rsidR="005C281B" w:rsidRDefault="005C281B" w:rsidP="005C281B">
      <w:pPr>
        <w:pStyle w:val="a6"/>
        <w:numPr>
          <w:ilvl w:val="3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5C281B" w:rsidRDefault="000C49FC" w:rsidP="005C281B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nGameCount = nGameCount + 1</w:t>
      </w:r>
    </w:p>
    <w:p w:rsidR="000C49FC" w:rsidRDefault="000C49FC" w:rsidP="005C281B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스트라이크/볼 카운트 연산</w:t>
      </w:r>
    </w:p>
    <w:p w:rsidR="000C49FC" w:rsidRDefault="000C49FC" w:rsidP="005C281B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점수(예: 1S 2B)</w:t>
      </w:r>
    </w:p>
    <w:p w:rsidR="000C49FC" w:rsidRDefault="000C49FC" w:rsidP="005C281B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스트라이크 == 3</w:t>
      </w:r>
    </w:p>
    <w:p w:rsidR="000C49FC" w:rsidRDefault="000C49FC" w:rsidP="000C49FC">
      <w:pPr>
        <w:pStyle w:val="a6"/>
        <w:numPr>
          <w:ilvl w:val="5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0C49FC" w:rsidRDefault="000C49FC" w:rsidP="000C49FC">
      <w:pPr>
        <w:pStyle w:val="a6"/>
        <w:numPr>
          <w:ilvl w:val="6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Out~!</w:t>
      </w:r>
    </w:p>
    <w:p w:rsidR="000C49FC" w:rsidRDefault="000C49FC" w:rsidP="000C49FC">
      <w:pPr>
        <w:pStyle w:val="a6"/>
        <w:numPr>
          <w:ilvl w:val="6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8.</w:t>
      </w:r>
    </w:p>
    <w:p w:rsidR="0049779E" w:rsidRDefault="0049779E" w:rsidP="0049779E">
      <w:pPr>
        <w:pStyle w:val="a6"/>
        <w:numPr>
          <w:ilvl w:val="5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49779E" w:rsidRDefault="0049779E" w:rsidP="0049779E">
      <w:pPr>
        <w:pStyle w:val="a6"/>
        <w:numPr>
          <w:ilvl w:val="6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4.</w:t>
      </w:r>
    </w:p>
    <w:p w:rsidR="005C281B" w:rsidRDefault="005C281B" w:rsidP="005C281B">
      <w:pPr>
        <w:pStyle w:val="a6"/>
        <w:numPr>
          <w:ilvl w:val="3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0C49FC" w:rsidRDefault="000C49FC" w:rsidP="000C49FC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중복된 값이 있습니다. 다시 입력하세요.</w:t>
      </w:r>
    </w:p>
    <w:p w:rsidR="0049779E" w:rsidRDefault="0049779E" w:rsidP="000C49FC">
      <w:pPr>
        <w:pStyle w:val="a6"/>
        <w:numPr>
          <w:ilvl w:val="4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4.</w:t>
      </w:r>
    </w:p>
    <w:p w:rsidR="005C281B" w:rsidRDefault="005C281B" w:rsidP="005C281B">
      <w:pPr>
        <w:pStyle w:val="a6"/>
        <w:numPr>
          <w:ilvl w:val="1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0C49FC" w:rsidRDefault="000C49FC" w:rsidP="000C49FC">
      <w:pPr>
        <w:pStyle w:val="a6"/>
        <w:numPr>
          <w:ilvl w:val="2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1~9 사이의 숫자를 입력해 주세요.</w:t>
      </w:r>
    </w:p>
    <w:p w:rsidR="0049779E" w:rsidRDefault="0049779E" w:rsidP="000C49FC">
      <w:pPr>
        <w:pStyle w:val="a6"/>
        <w:numPr>
          <w:ilvl w:val="2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4.</w:t>
      </w:r>
    </w:p>
    <w:p w:rsidR="008A14C7" w:rsidRPr="005C281B" w:rsidRDefault="000C49FC" w:rsidP="000C49FC">
      <w:pPr>
        <w:pStyle w:val="a6"/>
        <w:numPr>
          <w:ilvl w:val="0"/>
          <w:numId w:val="16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8A14C7" w:rsidRDefault="008A14C7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B87E7B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Pr="00B87E7B" w:rsidRDefault="00FA7AB3" w:rsidP="00B87E7B">
      <w:pPr>
        <w:pStyle w:val="a3"/>
        <w:numPr>
          <w:ilvl w:val="0"/>
          <w:numId w:val="6"/>
        </w:numPr>
        <w:ind w:leftChars="0"/>
        <w:jc w:val="left"/>
        <w:rPr>
          <w:b/>
          <w:sz w:val="22"/>
        </w:rPr>
      </w:pPr>
      <w:r w:rsidRPr="00B87E7B">
        <w:rPr>
          <w:rFonts w:hint="eastAsia"/>
          <w:b/>
          <w:sz w:val="22"/>
        </w:rPr>
        <w:lastRenderedPageBreak/>
        <w:t>순서도</w:t>
      </w:r>
    </w:p>
    <w:p w:rsidR="00B87E7B" w:rsidRPr="00D0396C" w:rsidRDefault="00C12ECE" w:rsidP="00D0396C">
      <w:pPr>
        <w:jc w:val="center"/>
        <w:rPr>
          <w:rFonts w:hint="eastAsia"/>
          <w:b/>
          <w:sz w:val="22"/>
        </w:rPr>
      </w:pPr>
      <w:r>
        <w:object w:dxaOrig="6259" w:dyaOrig="11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590.25pt" o:ole="">
            <v:imagedata r:id="rId8" o:title=""/>
          </v:shape>
          <o:OLEObject Type="Embed" ProgID="Visio.Drawing.11" ShapeID="_x0000_i1025" DrawAspect="Content" ObjectID="_1298837842" r:id="rId9"/>
        </w:object>
      </w:r>
    </w:p>
    <w:sectPr w:rsidR="00B87E7B" w:rsidRPr="00D0396C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0B66" w:rsidRDefault="00AC0B66" w:rsidP="00DE0BD1">
      <w:r>
        <w:separator/>
      </w:r>
    </w:p>
  </w:endnote>
  <w:endnote w:type="continuationSeparator" w:id="1">
    <w:p w:rsidR="00AC0B66" w:rsidRDefault="00AC0B66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0B66" w:rsidRDefault="00AC0B66" w:rsidP="00DE0BD1">
      <w:r>
        <w:separator/>
      </w:r>
    </w:p>
  </w:footnote>
  <w:footnote w:type="continuationSeparator" w:id="1">
    <w:p w:rsidR="00AC0B66" w:rsidRDefault="00AC0B66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3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4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5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6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7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9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1">
    <w:nsid w:val="42BB3C2E"/>
    <w:multiLevelType w:val="multilevel"/>
    <w:tmpl w:val="AA5C0BC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2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3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5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14"/>
  </w:num>
  <w:num w:numId="9">
    <w:abstractNumId w:val="12"/>
  </w:num>
  <w:num w:numId="10">
    <w:abstractNumId w:val="3"/>
  </w:num>
  <w:num w:numId="11">
    <w:abstractNumId w:val="15"/>
  </w:num>
  <w:num w:numId="12">
    <w:abstractNumId w:val="8"/>
  </w:num>
  <w:num w:numId="13">
    <w:abstractNumId w:val="10"/>
  </w:num>
  <w:num w:numId="14">
    <w:abstractNumId w:val="5"/>
  </w:num>
  <w:num w:numId="15">
    <w:abstractNumId w:val="2"/>
  </w:num>
  <w:num w:numId="16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75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36B9F"/>
    <w:rsid w:val="0005704C"/>
    <w:rsid w:val="00082DAE"/>
    <w:rsid w:val="00094EAC"/>
    <w:rsid w:val="000C49FC"/>
    <w:rsid w:val="000C5C69"/>
    <w:rsid w:val="000F5A0E"/>
    <w:rsid w:val="00112052"/>
    <w:rsid w:val="00134AE3"/>
    <w:rsid w:val="001352DF"/>
    <w:rsid w:val="00152933"/>
    <w:rsid w:val="00192BC2"/>
    <w:rsid w:val="00195210"/>
    <w:rsid w:val="001A560A"/>
    <w:rsid w:val="002021F0"/>
    <w:rsid w:val="00242AFF"/>
    <w:rsid w:val="002555F5"/>
    <w:rsid w:val="00264CC0"/>
    <w:rsid w:val="002655F0"/>
    <w:rsid w:val="00274ACC"/>
    <w:rsid w:val="00284893"/>
    <w:rsid w:val="00284E51"/>
    <w:rsid w:val="002C7584"/>
    <w:rsid w:val="002E13C8"/>
    <w:rsid w:val="002E19F2"/>
    <w:rsid w:val="002E6043"/>
    <w:rsid w:val="00326345"/>
    <w:rsid w:val="00330423"/>
    <w:rsid w:val="00343C09"/>
    <w:rsid w:val="00370230"/>
    <w:rsid w:val="00371B88"/>
    <w:rsid w:val="0037592C"/>
    <w:rsid w:val="003C2F00"/>
    <w:rsid w:val="003C3AD7"/>
    <w:rsid w:val="003C6ECA"/>
    <w:rsid w:val="004402CE"/>
    <w:rsid w:val="00454634"/>
    <w:rsid w:val="00475888"/>
    <w:rsid w:val="00475A55"/>
    <w:rsid w:val="00493DB8"/>
    <w:rsid w:val="0049779E"/>
    <w:rsid w:val="004B1222"/>
    <w:rsid w:val="004C72CA"/>
    <w:rsid w:val="004F3114"/>
    <w:rsid w:val="004F580B"/>
    <w:rsid w:val="0050505D"/>
    <w:rsid w:val="00525BA5"/>
    <w:rsid w:val="0055327D"/>
    <w:rsid w:val="005729C6"/>
    <w:rsid w:val="00576635"/>
    <w:rsid w:val="005A12C3"/>
    <w:rsid w:val="005C281B"/>
    <w:rsid w:val="005D227E"/>
    <w:rsid w:val="005E2E72"/>
    <w:rsid w:val="005F53D4"/>
    <w:rsid w:val="00622A1B"/>
    <w:rsid w:val="00631549"/>
    <w:rsid w:val="00670799"/>
    <w:rsid w:val="006737C0"/>
    <w:rsid w:val="00693FC6"/>
    <w:rsid w:val="00697F74"/>
    <w:rsid w:val="006D03A0"/>
    <w:rsid w:val="006E0772"/>
    <w:rsid w:val="00701A65"/>
    <w:rsid w:val="00717511"/>
    <w:rsid w:val="00756C01"/>
    <w:rsid w:val="00773E87"/>
    <w:rsid w:val="007B06B6"/>
    <w:rsid w:val="007D4B4F"/>
    <w:rsid w:val="00806758"/>
    <w:rsid w:val="00810642"/>
    <w:rsid w:val="00811B04"/>
    <w:rsid w:val="0084675E"/>
    <w:rsid w:val="008631EC"/>
    <w:rsid w:val="00865148"/>
    <w:rsid w:val="00876C6D"/>
    <w:rsid w:val="008817F6"/>
    <w:rsid w:val="008A14C7"/>
    <w:rsid w:val="008B54BE"/>
    <w:rsid w:val="008B6889"/>
    <w:rsid w:val="008C2A1B"/>
    <w:rsid w:val="008D4FC2"/>
    <w:rsid w:val="008F1640"/>
    <w:rsid w:val="008F4489"/>
    <w:rsid w:val="00913C98"/>
    <w:rsid w:val="009152CE"/>
    <w:rsid w:val="00930A3C"/>
    <w:rsid w:val="00951C69"/>
    <w:rsid w:val="00973875"/>
    <w:rsid w:val="009919A3"/>
    <w:rsid w:val="009A6530"/>
    <w:rsid w:val="009B6D5B"/>
    <w:rsid w:val="00A002FB"/>
    <w:rsid w:val="00A51DAC"/>
    <w:rsid w:val="00A5517D"/>
    <w:rsid w:val="00A7166C"/>
    <w:rsid w:val="00A941CB"/>
    <w:rsid w:val="00A95AF5"/>
    <w:rsid w:val="00AC0B66"/>
    <w:rsid w:val="00B22275"/>
    <w:rsid w:val="00B27195"/>
    <w:rsid w:val="00B375A3"/>
    <w:rsid w:val="00B4207C"/>
    <w:rsid w:val="00B43EE4"/>
    <w:rsid w:val="00B55ECB"/>
    <w:rsid w:val="00B65C98"/>
    <w:rsid w:val="00B719D6"/>
    <w:rsid w:val="00B71EEC"/>
    <w:rsid w:val="00B833ED"/>
    <w:rsid w:val="00B87E7B"/>
    <w:rsid w:val="00BE70A5"/>
    <w:rsid w:val="00C00B66"/>
    <w:rsid w:val="00C12ECE"/>
    <w:rsid w:val="00C52377"/>
    <w:rsid w:val="00C654A6"/>
    <w:rsid w:val="00C83F4D"/>
    <w:rsid w:val="00CC14D5"/>
    <w:rsid w:val="00D00B56"/>
    <w:rsid w:val="00D03324"/>
    <w:rsid w:val="00D0396C"/>
    <w:rsid w:val="00D23E14"/>
    <w:rsid w:val="00D379FE"/>
    <w:rsid w:val="00D40993"/>
    <w:rsid w:val="00D728F6"/>
    <w:rsid w:val="00D77C8A"/>
    <w:rsid w:val="00DA07CD"/>
    <w:rsid w:val="00DA2C24"/>
    <w:rsid w:val="00DE0BD1"/>
    <w:rsid w:val="00DF0BE5"/>
    <w:rsid w:val="00DF488C"/>
    <w:rsid w:val="00DF5B02"/>
    <w:rsid w:val="00E04319"/>
    <w:rsid w:val="00E9017E"/>
    <w:rsid w:val="00ED528D"/>
    <w:rsid w:val="00F17E3C"/>
    <w:rsid w:val="00F44992"/>
    <w:rsid w:val="00F47523"/>
    <w:rsid w:val="00F7123E"/>
    <w:rsid w:val="00F92F47"/>
    <w:rsid w:val="00F931AF"/>
    <w:rsid w:val="00F938B8"/>
    <w:rsid w:val="00FA7AB3"/>
    <w:rsid w:val="00FB3A66"/>
    <w:rsid w:val="00FE1CCA"/>
    <w:rsid w:val="00FF0E16"/>
    <w:rsid w:val="00FF4E3E"/>
    <w:rsid w:val="00FF67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0</Words>
  <Characters>516</Characters>
  <Application>Microsoft Office Word</Application>
  <DocSecurity>0</DocSecurity>
  <Lines>4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4</cp:revision>
  <dcterms:created xsi:type="dcterms:W3CDTF">2009-03-17T14:29:00Z</dcterms:created>
  <dcterms:modified xsi:type="dcterms:W3CDTF">2009-03-17T14:31:00Z</dcterms:modified>
</cp:coreProperties>
</file>